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14FF" w:rsidRPr="005A5FEC" w:rsidRDefault="00AD14FF" w:rsidP="00AD14FF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</w:rPr>
      </w:pPr>
      <w:r w:rsidRPr="005A5FEC">
        <w:rPr>
          <w:rFonts w:ascii="Times New Roman" w:eastAsia="Calibri" w:hAnsi="Times New Roman" w:cs="Times New Roman"/>
          <w:sz w:val="24"/>
          <w:szCs w:val="24"/>
        </w:rPr>
        <w:t>Приложение №</w:t>
      </w:r>
      <w:r>
        <w:rPr>
          <w:rFonts w:ascii="Times New Roman" w:eastAsia="Calibri" w:hAnsi="Times New Roman" w:cs="Times New Roman"/>
          <w:sz w:val="24"/>
          <w:szCs w:val="24"/>
        </w:rPr>
        <w:t>2</w:t>
      </w:r>
    </w:p>
    <w:p w:rsidR="00AD14FF" w:rsidRPr="005A5FEC" w:rsidRDefault="00AD14FF" w:rsidP="00AD14FF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5A5FEC">
        <w:rPr>
          <w:rFonts w:ascii="Times New Roman" w:eastAsia="Calibri" w:hAnsi="Times New Roman" w:cs="Times New Roman"/>
          <w:sz w:val="24"/>
          <w:szCs w:val="24"/>
        </w:rPr>
        <w:t xml:space="preserve">к постановлению </w:t>
      </w:r>
      <w:r w:rsidRPr="005A5FEC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Главы </w:t>
      </w:r>
      <w:r w:rsidR="00342145">
        <w:rPr>
          <w:rFonts w:ascii="Times New Roman" w:eastAsia="Calibri" w:hAnsi="Times New Roman" w:cs="Times New Roman"/>
          <w:sz w:val="24"/>
          <w:szCs w:val="24"/>
          <w:lang w:val="tt-RU"/>
        </w:rPr>
        <w:t>Большецильнинского</w:t>
      </w:r>
      <w:r w:rsidRPr="005A5FEC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 сел</w:t>
      </w:r>
      <w:r>
        <w:rPr>
          <w:rFonts w:ascii="Times New Roman" w:eastAsia="Calibri" w:hAnsi="Times New Roman" w:cs="Times New Roman"/>
          <w:sz w:val="24"/>
          <w:szCs w:val="24"/>
          <w:lang w:val="tt-RU"/>
        </w:rPr>
        <w:t>ь</w:t>
      </w:r>
      <w:r w:rsidRPr="005A5FEC"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ского поселения </w:t>
      </w:r>
      <w:r w:rsidRPr="005A5FEC">
        <w:rPr>
          <w:rFonts w:ascii="Times New Roman" w:eastAsia="Calibri" w:hAnsi="Times New Roman" w:cs="Times New Roman"/>
          <w:sz w:val="24"/>
          <w:szCs w:val="24"/>
        </w:rPr>
        <w:t xml:space="preserve">Дрожжановского муниципального района Республики Татарстан </w:t>
      </w:r>
    </w:p>
    <w:p w:rsidR="00AD14FF" w:rsidRPr="005A5FEC" w:rsidRDefault="00AD14FF" w:rsidP="00AD14FF">
      <w:pPr>
        <w:spacing w:after="0"/>
        <w:ind w:left="6521"/>
        <w:rPr>
          <w:rFonts w:ascii="Times New Roman" w:eastAsia="Calibri" w:hAnsi="Times New Roman" w:cs="Times New Roman"/>
          <w:bCs/>
          <w:sz w:val="24"/>
          <w:szCs w:val="24"/>
        </w:rPr>
      </w:pPr>
      <w:r w:rsidRPr="005A5FEC">
        <w:rPr>
          <w:rFonts w:ascii="Times New Roman" w:eastAsia="Calibri" w:hAnsi="Times New Roman" w:cs="Times New Roman"/>
          <w:sz w:val="24"/>
          <w:szCs w:val="24"/>
        </w:rPr>
        <w:t>от «29» января 2016 г. № 2</w:t>
      </w:r>
    </w:p>
    <w:p w:rsidR="00FE184F" w:rsidRPr="00FE184F" w:rsidRDefault="00FE184F" w:rsidP="00FE184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FE184F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FE184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FE184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удостоверению завещаний и по удостоверению доверенностей </w:t>
      </w:r>
    </w:p>
    <w:p w:rsidR="00FE184F" w:rsidRPr="00FE184F" w:rsidRDefault="00FE184F" w:rsidP="00FE18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184F" w:rsidRPr="00FE184F" w:rsidRDefault="00FE184F" w:rsidP="00FE184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before="108" w:after="108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0" w:name="sub_11"/>
      <w:r w:rsidRPr="00FE184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.</w:t>
      </w:r>
    </w:p>
    <w:bookmarkEnd w:id="0"/>
    <w:p w:rsidR="00FE184F" w:rsidRPr="00FE184F" w:rsidRDefault="00FE184F" w:rsidP="00FE184F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FE184F">
        <w:rPr>
          <w:rFonts w:ascii="Times New Roman" w:eastAsia="Times New Roman" w:hAnsi="Times New Roman" w:cs="Times New Roman"/>
          <w:sz w:val="28"/>
          <w:szCs w:val="20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FE184F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удостоверению завещаний и по удостоверению доверенностей </w:t>
      </w:r>
      <w:r w:rsidRPr="00FE184F"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 w:rsidRPr="00FE184F"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 w:rsidRPr="00FE184F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FE184F" w:rsidRPr="00FE184F" w:rsidRDefault="00FE184F" w:rsidP="00FE184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E184F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1.2. Получатели муниципальной услуги: ф</w:t>
      </w:r>
      <w:r w:rsidRPr="00FE184F">
        <w:rPr>
          <w:rFonts w:ascii="Times New Roman" w:eastAsia="Times New Roman" w:hAnsi="Times New Roman" w:cs="Times New Roman"/>
          <w:sz w:val="28"/>
          <w:szCs w:val="24"/>
          <w:lang w:eastAsia="ru-RU"/>
        </w:rPr>
        <w:t>изические лица (далее - заявитель)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 w:rsidR="00342145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ецильнинского</w:t>
      </w:r>
      <w:proofErr w:type="spellEnd"/>
      <w:r w:rsidR="00AD14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го поселения</w:t>
      </w:r>
      <w:r w:rsidR="00AD14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рожжановского 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 (далее – Исполком).</w:t>
      </w:r>
    </w:p>
    <w:p w:rsidR="00AD14FF" w:rsidRDefault="00FE184F" w:rsidP="00AD14FF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</w:t>
      </w: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е</w:t>
      </w:r>
      <w:proofErr w:type="gramEnd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: </w:t>
      </w:r>
      <w:r w:rsidR="00AD14FF" w:rsidRPr="005A5F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Т, Дрожжановский  район, </w:t>
      </w:r>
      <w:proofErr w:type="spellStart"/>
      <w:r w:rsidR="00AD14FF" w:rsidRPr="005A5FEC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Start"/>
      <w:r w:rsidR="00AD14FF" w:rsidRPr="005A5FE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342145"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proofErr w:type="gramEnd"/>
      <w:r w:rsidR="00342145">
        <w:rPr>
          <w:rFonts w:ascii="Times New Roman" w:eastAsia="Times New Roman" w:hAnsi="Times New Roman" w:cs="Times New Roman"/>
          <w:sz w:val="28"/>
          <w:szCs w:val="28"/>
          <w:lang w:eastAsia="ru-RU"/>
        </w:rPr>
        <w:t>ольшая</w:t>
      </w:r>
      <w:proofErr w:type="spellEnd"/>
      <w:r w:rsidR="0034214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Цильна</w:t>
      </w:r>
      <w:r w:rsidR="00AD14FF" w:rsidRPr="005A5F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ул. </w:t>
      </w:r>
      <w:r w:rsidR="0034214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етская, д.13</w:t>
      </w:r>
    </w:p>
    <w:p w:rsidR="00AD14FF" w:rsidRPr="00680D59" w:rsidRDefault="00AD14FF" w:rsidP="00AD14FF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80D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понедельник – пятница: с 08.00 до 17.00; </w:t>
      </w:r>
    </w:p>
    <w:p w:rsidR="00AD14FF" w:rsidRPr="00680D59" w:rsidRDefault="00AD14FF" w:rsidP="00AD14F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80D59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</w:t>
      </w:r>
      <w:proofErr w:type="gramStart"/>
      <w:r w:rsidRPr="00680D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:</w:t>
      </w:r>
      <w:proofErr w:type="gramEnd"/>
      <w:r w:rsidRPr="00680D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08.00 до 13.00:</w:t>
      </w:r>
    </w:p>
    <w:p w:rsidR="00AD14FF" w:rsidRPr="00680D59" w:rsidRDefault="00AD14FF" w:rsidP="00AD14F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80D59"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ной день: воскресенье</w:t>
      </w:r>
    </w:p>
    <w:p w:rsidR="00FE184F" w:rsidRPr="00FE184F" w:rsidRDefault="00FE184F" w:rsidP="00AD14F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FE184F" w:rsidRPr="00FE184F" w:rsidRDefault="00FE184F" w:rsidP="00FE18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 w:rsidR="00342145">
        <w:rPr>
          <w:rFonts w:ascii="Times New Roman" w:eastAsia="Times New Roman" w:hAnsi="Times New Roman" w:cs="Times New Roman"/>
          <w:sz w:val="28"/>
          <w:szCs w:val="28"/>
          <w:lang w:eastAsia="ru-RU"/>
        </w:rPr>
        <w:t>8-843-75-38-6</w:t>
      </w:r>
      <w:r w:rsidR="00AD14FF">
        <w:rPr>
          <w:rFonts w:ascii="Times New Roman" w:eastAsia="Times New Roman" w:hAnsi="Times New Roman" w:cs="Times New Roman"/>
          <w:sz w:val="28"/>
          <w:szCs w:val="28"/>
          <w:lang w:eastAsia="ru-RU"/>
        </w:rPr>
        <w:t>-3</w:t>
      </w:r>
      <w:r w:rsidR="00342145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FE184F" w:rsidRPr="00FE184F" w:rsidRDefault="00FE184F" w:rsidP="00FE18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AD14FF" w:rsidRPr="00BD237B" w:rsidRDefault="00AD14FF" w:rsidP="00AD14FF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5A5F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 w:rsidRPr="00BD237B">
        <w:rPr>
          <w:rFonts w:eastAsia="Times New Roman"/>
          <w:sz w:val="28"/>
          <w:szCs w:val="28"/>
          <w:lang w:eastAsia="ru-RU"/>
        </w:rPr>
        <w:t>(</w:t>
      </w:r>
      <w:hyperlink r:id="rId7" w:history="1">
        <w:r w:rsidRPr="00BD237B">
          <w:rPr>
            <w:rStyle w:val="a3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 w:rsidRPr="00BD237B">
        <w:rPr>
          <w:rFonts w:eastAsia="Times New Roman"/>
          <w:sz w:val="28"/>
          <w:szCs w:val="28"/>
          <w:u w:val="single"/>
          <w:lang w:eastAsia="ru-RU"/>
        </w:rPr>
        <w:t>)</w:t>
      </w:r>
      <w:r w:rsidRPr="00BD237B">
        <w:rPr>
          <w:rFonts w:eastAsia="Times New Roman"/>
          <w:sz w:val="28"/>
          <w:szCs w:val="28"/>
          <w:lang w:eastAsia="ru-RU"/>
        </w:rPr>
        <w:t>.</w:t>
      </w:r>
    </w:p>
    <w:p w:rsidR="00FE184F" w:rsidRPr="00FE184F" w:rsidRDefault="00FE184F" w:rsidP="00FE18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FE184F" w:rsidRPr="00BD237B" w:rsidRDefault="00FE184F" w:rsidP="00FE18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AD14FF" w:rsidRPr="00BD237B" w:rsidRDefault="00FE184F" w:rsidP="00FE184F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осредством сети «Интернет» на официальном сайте муниципального района </w:t>
      </w:r>
      <w:r w:rsidR="00AD14FF" w:rsidRPr="00BD237B">
        <w:rPr>
          <w:rFonts w:eastAsia="Times New Roman"/>
          <w:sz w:val="28"/>
          <w:szCs w:val="28"/>
          <w:lang w:eastAsia="ru-RU"/>
        </w:rPr>
        <w:t>(</w:t>
      </w:r>
      <w:hyperlink r:id="rId8" w:history="1">
        <w:r w:rsidR="00AD14FF" w:rsidRPr="00BD237B">
          <w:rPr>
            <w:rStyle w:val="a3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 w:rsidR="00AD14FF" w:rsidRPr="00BD237B">
        <w:rPr>
          <w:rFonts w:eastAsia="Times New Roman"/>
          <w:sz w:val="28"/>
          <w:szCs w:val="28"/>
          <w:u w:val="single"/>
          <w:lang w:eastAsia="ru-RU"/>
        </w:rPr>
        <w:t>)</w:t>
      </w:r>
      <w:r w:rsidR="00AD14FF" w:rsidRPr="00BD237B">
        <w:rPr>
          <w:rFonts w:eastAsia="Times New Roman"/>
          <w:sz w:val="28"/>
          <w:szCs w:val="28"/>
          <w:lang w:eastAsia="ru-RU"/>
        </w:rPr>
        <w:t>.</w:t>
      </w:r>
    </w:p>
    <w:p w:rsidR="00FE184F" w:rsidRPr="00FE184F" w:rsidRDefault="00FE184F" w:rsidP="00FE18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) на Портале государственных и муниципальных услуг Республики Татарстан (</w:t>
      </w:r>
      <w:r w:rsidRPr="00FE184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FE184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9" w:history="1">
        <w:proofErr w:type="spellStart"/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FE184F" w:rsidRPr="00FE184F" w:rsidRDefault="00FE184F" w:rsidP="00FE18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FE184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0" w:history="1"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FE184F" w:rsidRPr="00FE184F" w:rsidRDefault="00FE184F" w:rsidP="00FE184F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FE184F" w:rsidRPr="00FE184F" w:rsidRDefault="00FE184F" w:rsidP="00FE18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FE184F" w:rsidRPr="00FE184F" w:rsidRDefault="00FE184F" w:rsidP="00FE184F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E184F" w:rsidRPr="00FE184F" w:rsidRDefault="00FE184F" w:rsidP="00FE184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FE184F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FE184F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FE184F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>Гражданским кодексом Российской Федерации (часть первая) от 30.11.1994 №51-ФЗ (</w:t>
      </w:r>
      <w:r w:rsidRPr="00FE184F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 xml:space="preserve">далее - </w:t>
      </w:r>
      <w:proofErr w:type="spellStart"/>
      <w:r w:rsidRPr="00FE184F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ГрК</w:t>
      </w:r>
      <w:proofErr w:type="spellEnd"/>
      <w:r w:rsidRPr="00FE184F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 xml:space="preserve"> РФ)</w:t>
      </w: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5.12.1994, №32, ст.3301)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>Налоговым кодексом Российской Федерации (часть вторая) от 05.08.2000 №117-ФЗ (</w:t>
      </w:r>
      <w:r w:rsidRPr="00FE184F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далее – НК РФ)</w:t>
      </w: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7.08.2000, №32, ст.3340)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FE184F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далее – Федеральный закон №131-ФЗ)</w:t>
      </w: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6.10.2003, №40, ст.3822)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0"/>
          <w:lang w:eastAsia="ru-RU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  <w:r w:rsidRPr="00FE184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</w:t>
      </w:r>
      <w:r w:rsidRPr="00FE184F">
        <w:rPr>
          <w:rFonts w:ascii="Times New Roman" w:eastAsia="Times New Roman" w:hAnsi="Times New Roman" w:cs="Arial"/>
          <w:color w:val="FF0000"/>
          <w:sz w:val="28"/>
          <w:szCs w:val="28"/>
          <w:lang w:eastAsia="ru-RU"/>
        </w:rPr>
        <w:t xml:space="preserve"> </w:t>
      </w:r>
      <w:r w:rsidRPr="00FE184F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(далее - приказ №99)</w:t>
      </w: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Бюллетень нормативных актов федеральных органов исполнительной власти, №20, 20.05.2002)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 w:rsidRPr="00FE184F">
        <w:rPr>
          <w:rFonts w:ascii="Times New Roman" w:eastAsia="Times New Roman" w:hAnsi="Times New Roman" w:cs="Arial"/>
          <w:color w:val="FF0000"/>
          <w:sz w:val="28"/>
          <w:szCs w:val="28"/>
          <w:lang w:eastAsia="ru-RU"/>
        </w:rPr>
        <w:t xml:space="preserve"> </w:t>
      </w:r>
      <w:r w:rsidRPr="00FE184F"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(далее - приказ №256)</w:t>
      </w:r>
      <w:r w:rsidRPr="00FE184F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Российская газета, №3, 11.01.2008); 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FE184F" w:rsidRPr="00FE184F" w:rsidRDefault="00FE184F" w:rsidP="00FE184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AD14FF" w:rsidRPr="005A5FEC" w:rsidRDefault="00AD14FF" w:rsidP="00AD14F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A5FEC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Уставом </w:t>
      </w:r>
      <w:proofErr w:type="spellStart"/>
      <w:r w:rsidR="00AA3E6D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Pr="005A5FEC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 w:rsidR="00AA3E6D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Pr="005A5FEC">
        <w:rPr>
          <w:rFonts w:ascii="Times New Roman" w:eastAsia="Calibri" w:hAnsi="Times New Roman" w:cs="Times New Roman"/>
          <w:sz w:val="28"/>
          <w:szCs w:val="28"/>
        </w:rPr>
        <w:t xml:space="preserve"> Совета местного самоуправления  от 29.06.2005 года  № </w:t>
      </w:r>
      <w:r w:rsidR="00AA3E6D">
        <w:rPr>
          <w:rFonts w:ascii="Times New Roman" w:eastAsia="Calibri" w:hAnsi="Times New Roman" w:cs="Times New Roman"/>
          <w:sz w:val="28"/>
          <w:szCs w:val="28"/>
        </w:rPr>
        <w:t>8</w:t>
      </w:r>
      <w:r w:rsidRPr="005A5FEC">
        <w:rPr>
          <w:rFonts w:ascii="Times New Roman" w:eastAsia="Calibri" w:hAnsi="Times New Roman" w:cs="Times New Roman"/>
          <w:sz w:val="28"/>
          <w:szCs w:val="28"/>
        </w:rPr>
        <w:t xml:space="preserve"> (далее – Устав);</w:t>
      </w:r>
    </w:p>
    <w:p w:rsidR="00AD14FF" w:rsidRPr="005A5FEC" w:rsidRDefault="00AD14FF" w:rsidP="00AD14F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A5FEC">
        <w:rPr>
          <w:rFonts w:ascii="Times New Roman" w:eastAsia="Calibri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="00AA3E6D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Pr="005A5FEC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 муниципальн</w:t>
      </w:r>
      <w:r w:rsidR="00AA3E6D">
        <w:rPr>
          <w:rFonts w:ascii="Times New Roman" w:eastAsia="Calibri" w:hAnsi="Times New Roman" w:cs="Times New Roman"/>
          <w:sz w:val="28"/>
          <w:szCs w:val="28"/>
        </w:rPr>
        <w:t>ого района, от 30.12.2005, за №7</w:t>
      </w:r>
      <w:r w:rsidRPr="005A5FEC">
        <w:rPr>
          <w:rFonts w:ascii="Times New Roman" w:eastAsia="Calibri" w:hAnsi="Times New Roman" w:cs="Times New Roman"/>
          <w:sz w:val="28"/>
          <w:szCs w:val="28"/>
        </w:rPr>
        <w:t xml:space="preserve">/2 утвержденным Решением Совета </w:t>
      </w:r>
      <w:proofErr w:type="spellStart"/>
      <w:r w:rsidR="00AA3E6D">
        <w:rPr>
          <w:rFonts w:ascii="Times New Roman" w:eastAsia="Calibri" w:hAnsi="Times New Roman" w:cs="Times New Roman"/>
          <w:sz w:val="28"/>
          <w:szCs w:val="28"/>
        </w:rPr>
        <w:t>Большецильнинского</w:t>
      </w:r>
      <w:proofErr w:type="spellEnd"/>
      <w:r w:rsidRPr="005A5FEC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; (далее – Положение об ИК);</w:t>
      </w:r>
    </w:p>
    <w:p w:rsidR="00AD14FF" w:rsidRPr="00021844" w:rsidRDefault="00AD14FF" w:rsidP="00AD14F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184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утвержденными  Постановлением Главы сельс</w:t>
      </w:r>
      <w:r w:rsidR="00533CB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го поселения от 11.01.2009  №1</w:t>
      </w:r>
      <w:r w:rsidRPr="000218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Правила).</w:t>
      </w:r>
    </w:p>
    <w:p w:rsidR="00FE184F" w:rsidRPr="00FE184F" w:rsidRDefault="00FE184F" w:rsidP="00FE184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" w:name="sub_114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1.4.</w:t>
      </w:r>
      <w:bookmarkStart w:id="2" w:name="sub_115"/>
      <w:bookmarkEnd w:id="1"/>
      <w:r w:rsidRPr="00FE184F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"/>
    <w:p w:rsidR="00FE184F" w:rsidRPr="00BD237B" w:rsidRDefault="00FE184F" w:rsidP="00FE184F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устное обращение.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FE184F" w:rsidRPr="00FE184F">
          <w:pgSz w:w="11907" w:h="16840"/>
          <w:pgMar w:top="1134" w:right="567" w:bottom="1134" w:left="1134" w:header="720" w:footer="720" w:gutter="0"/>
          <w:cols w:space="720"/>
        </w:sectPr>
      </w:pP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2. Стандарт предоставления муниципальной услуги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E184F" w:rsidRPr="00FE184F" w:rsidRDefault="00FE184F" w:rsidP="00FE184F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E184F" w:rsidRPr="00FE184F" w:rsidRDefault="00FE184F" w:rsidP="00FE184F">
            <w:pPr>
              <w:spacing w:after="0" w:line="240" w:lineRule="auto"/>
              <w:ind w:firstLine="2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E184F" w:rsidRPr="00FE184F" w:rsidRDefault="00FE184F" w:rsidP="00FE184F">
            <w:pPr>
              <w:spacing w:after="0" w:line="240" w:lineRule="auto"/>
              <w:ind w:firstLine="45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FE184F" w:rsidRDefault="00FE184F" w:rsidP="00FE184F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FE184F" w:rsidRDefault="00FE184F" w:rsidP="00FE184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proofErr w:type="spellStart"/>
            <w:r w:rsidRPr="00FE184F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ГрК</w:t>
            </w:r>
            <w:proofErr w:type="spellEnd"/>
            <w:r w:rsidRPr="00FE184F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РФ;</w:t>
            </w:r>
          </w:p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каз №256</w:t>
            </w: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сполко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став; </w:t>
            </w:r>
          </w:p>
          <w:p w:rsidR="00FE184F" w:rsidRPr="00FE184F" w:rsidRDefault="00FE184F" w:rsidP="00FE184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;</w:t>
            </w:r>
          </w:p>
          <w:p w:rsidR="00FE184F" w:rsidRPr="00FE184F" w:rsidRDefault="00FE184F" w:rsidP="00FE184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овершение нотариальных действий по удостоверению </w:t>
            </w:r>
            <w:r w:rsidRPr="003564F0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завещаний и по удостоверению доверенностей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лучае,</w:t>
            </w:r>
            <w:r w:rsidRPr="003564F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сли возможность приостановления</w:t>
            </w:r>
            <w:r w:rsidRPr="003564F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Удостоверение </w:t>
            </w:r>
            <w:r w:rsidRPr="003564F0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завещаний и удостоверение доверенностей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в течени</w:t>
            </w:r>
            <w:proofErr w:type="gramStart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дного рабочего дня, с момента обращения.</w:t>
            </w:r>
          </w:p>
          <w:p w:rsidR="00FE184F" w:rsidRPr="003564F0" w:rsidRDefault="00FE184F" w:rsidP="00FE184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В случае принятия решения об отказе в предоставлении услуги в течени</w:t>
            </w:r>
            <w:proofErr w:type="gramStart"/>
            <w:r w:rsidRPr="003564F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</w:t>
            </w:r>
            <w:proofErr w:type="gramEnd"/>
            <w:r w:rsidRPr="003564F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пяти рабочих дней, с момента обращения.</w:t>
            </w:r>
          </w:p>
          <w:p w:rsidR="00FE184F" w:rsidRPr="003564F0" w:rsidRDefault="00FE184F" w:rsidP="00FE184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3564F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</w:t>
            </w:r>
            <w:proofErr w:type="gramEnd"/>
            <w:r w:rsidRPr="003564F0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пяти рабочих дней, с момента обра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shd w:val="clear" w:color="auto" w:fill="FFFFFF"/>
              <w:spacing w:after="0" w:line="336" w:lineRule="atLeast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184F" w:rsidRPr="00FE184F" w:rsidTr="00FE184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564F0">
              <w:rPr>
                <w:rFonts w:ascii="Times New Roman" w:eastAsia="Calibri" w:hAnsi="Times New Roman" w:cs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FE184F" w:rsidRPr="003564F0" w:rsidRDefault="00FE184F" w:rsidP="00FE184F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8"/>
              </w:rPr>
            </w:pPr>
            <w:r w:rsidRPr="003564F0">
              <w:rPr>
                <w:rFonts w:ascii="Times New Roman" w:eastAsia="Calibri" w:hAnsi="Times New Roman" w:cs="Times New Roman"/>
                <w:sz w:val="28"/>
                <w:szCs w:val="28"/>
              </w:rPr>
              <w:t>2.Доверенность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FE184F" w:rsidRDefault="00FE184F" w:rsidP="00FE184F">
            <w:pPr>
              <w:shd w:val="clear" w:color="auto" w:fill="FFFFFF"/>
              <w:spacing w:after="0" w:line="336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каз №256</w:t>
            </w:r>
          </w:p>
        </w:tc>
      </w:tr>
      <w:tr w:rsidR="00FE184F" w:rsidRPr="00FE184F" w:rsidTr="00FE184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6. </w:t>
            </w:r>
            <w:proofErr w:type="gramStart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3564F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3564F0" w:rsidRDefault="00FE184F" w:rsidP="00FE184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FE184F" w:rsidRPr="003564F0" w:rsidRDefault="00FE184F" w:rsidP="00FE184F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ведения о госпошлине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аз 19н</w:t>
            </w: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8. Исчерпывающий перечень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) Подача документов ненадлежащим лицом;</w:t>
            </w:r>
          </w:p>
          <w:p w:rsidR="00FE184F" w:rsidRPr="003564F0" w:rsidRDefault="00FE184F" w:rsidP="00FE184F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E184F" w:rsidRPr="003564F0" w:rsidRDefault="00FE184F" w:rsidP="00FE184F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FE184F" w:rsidRPr="003564F0" w:rsidRDefault="00FE184F" w:rsidP="00FE184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E184F" w:rsidRPr="00FE184F" w:rsidTr="00FE184F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9.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Совершение такого действия противоречит закону.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0. Порядок, размер и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564F0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Муниципальная услуга за совершение нотариальных </w:t>
            </w:r>
            <w:r w:rsidRPr="003564F0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действий оказывается на платной (возмездной) основе.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осударственная пошлина 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за удостоверение завещаний, за принятие закрытого завещания - 100 рублей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угим физическим лицам - 500 рублей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угим физическим лицам - 400 рублей;</w:t>
            </w:r>
          </w:p>
          <w:p w:rsidR="00FE184F" w:rsidRPr="003564F0" w:rsidRDefault="00FE184F" w:rsidP="00FE184F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564F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За нотариальные действия, совершаемые вне </w:t>
            </w:r>
            <w:r w:rsidRPr="003564F0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FE184F" w:rsidRPr="003564F0" w:rsidRDefault="00FE184F" w:rsidP="00FE184F">
            <w:pPr>
              <w:spacing w:after="0" w:line="240" w:lineRule="auto"/>
              <w:ind w:firstLine="31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E184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т.333.24, 333.25 НК РФ</w:t>
            </w: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E184F" w:rsidRPr="003564F0" w:rsidRDefault="00FE184F" w:rsidP="00FE184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4. Требования к помещениям, в которых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Предоставление муниципальной услуги осуществляется в зданиях и помещениях,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FE184F" w:rsidRPr="003564F0" w:rsidRDefault="00FE184F" w:rsidP="00FE184F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</w:t>
            </w:r>
            <w:r w:rsidRPr="003564F0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15. </w:t>
            </w:r>
            <w:proofErr w:type="gramStart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и доступности и качества муниципальной услуги,</w:t>
            </w:r>
            <w:r w:rsidRPr="003564F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асположенность помещения </w:t>
            </w:r>
            <w:r w:rsidR="00E42A28"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кома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 зоне доступности общественного транспорта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чередей при приеме и выдаче документов заявителям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FE184F" w:rsidRPr="003564F0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FE184F" w:rsidRPr="003564F0" w:rsidRDefault="00FE184F" w:rsidP="009A43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9A436B"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ого района</w:t>
            </w:r>
            <w:proofErr w:type="gramStart"/>
            <w:r w:rsidR="009A436B"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</w:t>
            </w:r>
            <w:proofErr w:type="gramEnd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E184F" w:rsidRPr="00FE184F" w:rsidTr="00FE184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184F" w:rsidRPr="003564F0" w:rsidRDefault="00FE184F" w:rsidP="00FE184F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E184F" w:rsidRPr="003564F0" w:rsidRDefault="00FE184F" w:rsidP="00FE184F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</w:t>
            </w:r>
            <w:proofErr w:type="gramStart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</w:t>
            </w:r>
            <w:proofErr w:type="gramEnd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если законом предусмотрена подача</w:t>
            </w:r>
            <w:r w:rsidR="009A436B"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заявления о предоставлении муниципальной услуги в 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электронной форме заявление подается через Портал государственных и муниципальных услуг Республики Татарстан (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11" w:history="1">
              <w:r w:rsidRPr="003564F0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3564F0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3564F0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12" w:history="1">
              <w:r w:rsidRPr="003564F0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3564F0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3564F0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3564F0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3564F0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3564F0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3564F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184F" w:rsidRPr="00FE184F" w:rsidRDefault="00FE184F" w:rsidP="00FE184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FE184F" w:rsidRPr="00FE184F" w:rsidRDefault="00FE184F" w:rsidP="00FE18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E184F" w:rsidRPr="00FE184F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r w:rsidRPr="00BD237B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proofErr w:type="spellStart"/>
      <w:r w:rsidRPr="00BD237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</w:t>
      </w:r>
      <w:proofErr w:type="spellEnd"/>
      <w:r w:rsidRPr="00BD237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 w:rsidRPr="00FE18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3) подготовка и выдача результата муниципальной услуги;</w:t>
      </w: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FE184F" w:rsidRPr="00FE184F" w:rsidRDefault="00FE184F" w:rsidP="00FE184F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FE184F" w:rsidRPr="00FE184F" w:rsidRDefault="00FE184F" w:rsidP="00FE184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1. Заявитель лично подает письменное заявление о с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вершении нотариальных действий по удостоверению </w:t>
      </w: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2. Секретарь Исполкома осуществляет: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екретарь Исполкома осуществляет: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: принятое обращение гражданина или возвращенные заявителю документы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FE184F" w:rsidRPr="00FE184F" w:rsidRDefault="00FE184F" w:rsidP="00FE184F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zh-CN"/>
        </w:rPr>
        <w:t>3.4. Подготовка и выдача результата муниципальной услуги</w:t>
      </w:r>
    </w:p>
    <w:p w:rsidR="00FE184F" w:rsidRPr="00FE184F" w:rsidRDefault="00FE184F" w:rsidP="00FE18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 w:rsidRPr="00FE184F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 после регистрации заявления осуществляет: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специалист Органа:</w:t>
      </w:r>
    </w:p>
    <w:p w:rsidR="00FE184F" w:rsidRPr="00BD237B" w:rsidRDefault="00FE184F" w:rsidP="00FE184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яет правильность оплаты за совершение нотариальных действий </w:t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путем направления </w:t>
      </w:r>
      <w:r w:rsidRPr="00BD237B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D237B">
        <w:rPr>
          <w:rFonts w:ascii="Times New Roman" w:eastAsia="Calibri" w:hAnsi="Times New Roman" w:cs="Times New Roman"/>
          <w:sz w:val="28"/>
          <w:szCs w:val="28"/>
        </w:rPr>
        <w:t>Процедуры устанавливаемые пунктами 3.3-3.4, осуществляются в течени</w:t>
      </w:r>
      <w:proofErr w:type="gramStart"/>
      <w:r w:rsidRPr="00BD237B">
        <w:rPr>
          <w:rFonts w:ascii="Times New Roman" w:eastAsia="Calibri" w:hAnsi="Times New Roman" w:cs="Times New Roman"/>
          <w:sz w:val="28"/>
          <w:szCs w:val="28"/>
        </w:rPr>
        <w:t>и</w:t>
      </w:r>
      <w:proofErr w:type="gramEnd"/>
      <w:r w:rsidRPr="00BD237B">
        <w:rPr>
          <w:rFonts w:ascii="Times New Roman" w:eastAsia="Calibri" w:hAnsi="Times New Roman" w:cs="Times New Roman"/>
          <w:sz w:val="28"/>
          <w:szCs w:val="28"/>
        </w:rPr>
        <w:t xml:space="preserve"> 15 минут с момента</w:t>
      </w: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 обращения заявителя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нотариально удостоверение </w:t>
      </w:r>
      <w:proofErr w:type="gramStart"/>
      <w:r w:rsidRPr="00FE184F">
        <w:rPr>
          <w:rFonts w:ascii="Times New Roman" w:eastAsia="Calibri" w:hAnsi="Times New Roman" w:cs="Times New Roman"/>
          <w:sz w:val="28"/>
          <w:szCs w:val="28"/>
        </w:rPr>
        <w:t>завещании</w:t>
      </w:r>
      <w:proofErr w:type="gramEnd"/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 и удостоверение доверенности. 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3.4.2. </w:t>
      </w:r>
      <w:r w:rsidRPr="00FE184F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3.5. Отложение совершения нотариального действия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3.5.1. </w:t>
      </w:r>
      <w:r w:rsidRPr="00FE184F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направления документов на экспертизу;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3.5.2. </w:t>
      </w:r>
      <w:r w:rsidRPr="00FE184F"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 w:rsidRPr="00FE184F">
        <w:rPr>
          <w:rFonts w:ascii="Times New Roman" w:eastAsia="Calibri" w:hAnsi="Times New Roman" w:cs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FE184F" w:rsidRPr="00FE184F" w:rsidRDefault="00FE184F" w:rsidP="00FE184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184F">
        <w:rPr>
          <w:rFonts w:ascii="Times New Roman" w:eastAsia="Calibri" w:hAnsi="Times New Roman" w:cs="Times New Roman"/>
          <w:sz w:val="28"/>
          <w:szCs w:val="28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FE184F" w:rsidRPr="00FE184F" w:rsidRDefault="00FE184F" w:rsidP="00FE184F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6. Исправление технических ошибок. 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2);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</w:t>
      </w: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 xml:space="preserve">наличии технической ошибки. 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>3.6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.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>3.6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E184F" w:rsidRPr="00FE184F" w:rsidRDefault="00FE184F" w:rsidP="00FE184F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FE184F" w:rsidRPr="00FE184F" w:rsidRDefault="00FE184F" w:rsidP="00FE184F">
      <w:pPr>
        <w:spacing w:after="0" w:line="240" w:lineRule="auto"/>
        <w:ind w:left="595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FE184F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FE184F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FE184F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FE184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) проводимые в установленном порядке проверки ведения делопроизводства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9A436B"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кома </w:t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E184F" w:rsidRPr="00FE184F" w:rsidRDefault="00FE184F" w:rsidP="00FE184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FE184F" w:rsidRPr="00FE184F" w:rsidRDefault="00FE184F" w:rsidP="00FE184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FE184F" w:rsidRPr="00FE184F" w:rsidRDefault="00FE184F" w:rsidP="00FE184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FE184F" w:rsidRPr="00FE184F" w:rsidRDefault="00FE184F" w:rsidP="00FE184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FE184F" w:rsidRPr="00FE184F" w:rsidRDefault="00FE184F" w:rsidP="00FE184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9A43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рожжановского 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;</w:t>
      </w:r>
    </w:p>
    <w:p w:rsidR="00FE184F" w:rsidRPr="00FE184F" w:rsidRDefault="00FE184F" w:rsidP="00FE184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9A43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рожжановского 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FE184F" w:rsidRPr="00FE184F" w:rsidRDefault="00FE184F" w:rsidP="00FE184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9A436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жжановского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FE184F" w:rsidRPr="00FE184F" w:rsidRDefault="00FE184F" w:rsidP="00FE184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9A436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жжановского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FE184F" w:rsidRPr="00FE184F" w:rsidRDefault="00FE184F" w:rsidP="00FE184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9A436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жжановского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</w:t>
      </w:r>
      <w:r w:rsidR="009A436B" w:rsidRPr="005A5FEC">
        <w:rPr>
          <w:rFonts w:ascii="Times New Roman" w:eastAsia="Calibri" w:hAnsi="Times New Roman" w:cs="Times New Roman"/>
          <w:sz w:val="28"/>
          <w:szCs w:val="28"/>
        </w:rPr>
        <w:t>(http://www.gosuslugi.ru/)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, Единого портала государственных и муниципальных услуг Республики Татарстан (</w:t>
      </w:r>
      <w:hyperlink r:id="rId13" w:history="1">
        <w:r w:rsidRPr="00FE184F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</w:t>
      </w: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бжалования нарушения установленного срока таких исправлений - в течение пяти рабочих дней со дня ее регистрации. 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FE184F" w:rsidRPr="00BD237B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FE184F" w:rsidRPr="00FE184F" w:rsidRDefault="00FE184F" w:rsidP="00FE184F">
      <w:pPr>
        <w:spacing w:after="0" w:line="240" w:lineRule="auto"/>
        <w:ind w:left="576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№1</w:t>
      </w:r>
    </w:p>
    <w:p w:rsidR="00FE184F" w:rsidRPr="00FE184F" w:rsidRDefault="00FE184F" w:rsidP="00FE184F">
      <w:pPr>
        <w:spacing w:after="0" w:line="240" w:lineRule="auto"/>
        <w:ind w:left="57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FE184F" w:rsidRDefault="00FE184F" w:rsidP="00FE184F">
      <w:pPr>
        <w:spacing w:after="0" w:line="240" w:lineRule="auto"/>
        <w:ind w:left="57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184F" w:rsidRPr="00FE184F" w:rsidRDefault="00FE184F" w:rsidP="00FE18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FE18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FE184F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FE184F" w:rsidRPr="00FE184F" w:rsidRDefault="00FE184F" w:rsidP="00FE18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184F" w:rsidRPr="00FE184F" w:rsidRDefault="00FE184F" w:rsidP="00FE184F">
      <w:pPr>
        <w:spacing w:after="0" w:line="240" w:lineRule="auto"/>
        <w:ind w:left="-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184F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4" o:title=""/>
          </v:shape>
          <o:OLEObject Type="Embed" ProgID="Visio.Drawing.11" ShapeID="_x0000_i1025" DrawAspect="Content" ObjectID="_1515655286" r:id="rId15"/>
        </w:object>
      </w:r>
    </w:p>
    <w:p w:rsidR="00FE184F" w:rsidRPr="00FE184F" w:rsidRDefault="00FE184F" w:rsidP="00FE184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FE184F">
        <w:rPr>
          <w:rFonts w:ascii="Arial" w:eastAsia="Times New Roman" w:hAnsi="Arial" w:cs="Arial"/>
          <w:sz w:val="20"/>
          <w:szCs w:val="20"/>
          <w:lang w:eastAsia="ru-RU"/>
        </w:rPr>
        <w:br w:type="page"/>
      </w:r>
    </w:p>
    <w:p w:rsidR="00FE184F" w:rsidRPr="00BD237B" w:rsidRDefault="00FE184F" w:rsidP="00FE184F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2</w:t>
      </w:r>
    </w:p>
    <w:p w:rsidR="00FE184F" w:rsidRPr="00FE184F" w:rsidRDefault="00FE184F" w:rsidP="00FE184F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highlight w:val="green"/>
          <w:lang w:eastAsia="ru-RU"/>
        </w:rPr>
      </w:pPr>
    </w:p>
    <w:p w:rsidR="00FE184F" w:rsidRPr="00BD237B" w:rsidRDefault="00FE184F" w:rsidP="00FE184F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FE184F" w:rsidRPr="00BD237B" w:rsidRDefault="00FE184F" w:rsidP="00FE184F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______</w:t>
      </w:r>
      <w:r w:rsidRPr="00BD237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________ </w:t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FE184F" w:rsidRPr="00BD237B" w:rsidRDefault="00FE184F" w:rsidP="00FE184F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BD237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FE184F" w:rsidRPr="00BD237B" w:rsidRDefault="00FE184F" w:rsidP="00FE184F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E184F" w:rsidRPr="00BD237B" w:rsidRDefault="00FE184F" w:rsidP="00FE184F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FE184F" w:rsidRPr="00BD237B" w:rsidRDefault="00FE184F" w:rsidP="00FE184F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FE184F" w:rsidRPr="00BD237B" w:rsidRDefault="00FE184F" w:rsidP="00FE184F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E184F" w:rsidRPr="00FD2139" w:rsidRDefault="00FE184F" w:rsidP="00FE184F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BD237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</w:t>
      </w:r>
      <w:r w:rsidR="00FD213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D237B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FE184F" w:rsidRPr="00FD2139" w:rsidRDefault="00FE184F" w:rsidP="00FE184F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</w:t>
      </w:r>
      <w:r w:rsidR="00FD213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</w:t>
      </w:r>
    </w:p>
    <w:p w:rsidR="00FE184F" w:rsidRPr="00BD237B" w:rsidRDefault="00FE184F" w:rsidP="00FE184F">
      <w:pPr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FE184F" w:rsidRPr="00FD2139" w:rsidRDefault="00FE184F" w:rsidP="00FE184F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</w:t>
      </w:r>
      <w:r w:rsidR="00FD213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</w:t>
      </w:r>
    </w:p>
    <w:p w:rsidR="00FE184F" w:rsidRPr="00BD237B" w:rsidRDefault="00FE184F" w:rsidP="00FE184F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FE184F" w:rsidRPr="00BD237B" w:rsidRDefault="00FE184F" w:rsidP="00FE184F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FE184F" w:rsidRPr="00BD237B" w:rsidRDefault="00FE184F" w:rsidP="00FE184F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FE184F" w:rsidRPr="00BD237B" w:rsidRDefault="00FE184F" w:rsidP="00FE184F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FE184F" w:rsidRPr="00BD237B" w:rsidRDefault="00FE184F" w:rsidP="00FE184F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FE184F" w:rsidRPr="00BD237B" w:rsidRDefault="00FE184F" w:rsidP="00FE184F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proofErr w:type="gramStart"/>
      <w:r w:rsidRPr="00BD237B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</w:t>
      </w:r>
      <w:r w:rsidRPr="00BD237B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BD237B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услугу, в целях предоставления муниципальной услуги.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FE184F" w:rsidRPr="00BD237B" w:rsidRDefault="00FE184F" w:rsidP="00FE184F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FE184F" w:rsidRPr="00BD237B" w:rsidRDefault="00FE184F" w:rsidP="00FE184F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184F" w:rsidRPr="00BD237B" w:rsidRDefault="00FE184F" w:rsidP="00FE184F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FE184F" w:rsidRPr="00FE184F" w:rsidRDefault="00FE184F" w:rsidP="00FE184F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D237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FE184F" w:rsidRPr="00FE184F" w:rsidRDefault="00FE184F" w:rsidP="00FE184F">
      <w:pPr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FE184F" w:rsidRPr="00FE184F">
          <w:pgSz w:w="11906" w:h="16838"/>
          <w:pgMar w:top="1134" w:right="850" w:bottom="1134" w:left="1701" w:header="708" w:footer="708" w:gutter="0"/>
          <w:cols w:space="720"/>
        </w:sectPr>
      </w:pPr>
    </w:p>
    <w:p w:rsidR="009A436B" w:rsidRPr="005A5FEC" w:rsidRDefault="009A436B" w:rsidP="009A436B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r w:rsidRPr="005A5FEC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9A436B" w:rsidRPr="005A5FEC" w:rsidRDefault="009A436B" w:rsidP="009A436B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A5FEC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 xml:space="preserve"> (справочное)</w:t>
      </w:r>
    </w:p>
    <w:p w:rsidR="009A436B" w:rsidRPr="005A5FEC" w:rsidRDefault="009A436B" w:rsidP="009A436B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:rsidR="009A436B" w:rsidRPr="005A5FEC" w:rsidRDefault="009A436B" w:rsidP="009A436B">
      <w:pPr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 w:rsidRPr="005A5FEC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9A436B" w:rsidRPr="00135685" w:rsidRDefault="009A436B" w:rsidP="009A43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3568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9A436B" w:rsidRPr="00135685" w:rsidRDefault="009A436B" w:rsidP="009A43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A436B" w:rsidRPr="00135685" w:rsidRDefault="009A436B" w:rsidP="009A43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A436B" w:rsidRPr="00135685" w:rsidRDefault="009A436B" w:rsidP="009A43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3568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 w:rsidR="00533CB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ольшецильнинского</w:t>
      </w:r>
      <w:proofErr w:type="spellEnd"/>
      <w:r w:rsidRPr="0013568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</w:t>
      </w:r>
      <w:r w:rsidRPr="001356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3568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еления</w:t>
      </w:r>
    </w:p>
    <w:p w:rsidR="009A436B" w:rsidRPr="00135685" w:rsidRDefault="009A436B" w:rsidP="009A436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3568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5"/>
        <w:gridCol w:w="1834"/>
        <w:gridCol w:w="8"/>
        <w:gridCol w:w="3824"/>
      </w:tblGrid>
      <w:tr w:rsidR="009A436B" w:rsidRPr="00135685" w:rsidTr="0034491F">
        <w:trPr>
          <w:trHeight w:val="488"/>
        </w:trPr>
        <w:tc>
          <w:tcPr>
            <w:tcW w:w="4093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9A436B" w:rsidRPr="00135685" w:rsidTr="0034491F">
        <w:trPr>
          <w:trHeight w:val="488"/>
        </w:trPr>
        <w:tc>
          <w:tcPr>
            <w:tcW w:w="4093" w:type="dxa"/>
            <w:hideMark/>
          </w:tcPr>
          <w:p w:rsidR="009A436B" w:rsidRPr="00135685" w:rsidRDefault="00AA3416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кома</w:t>
            </w:r>
            <w:r w:rsidR="009A436B"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="00533C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 w:rsidR="009A436B"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9A436B" w:rsidRPr="00135685" w:rsidRDefault="009A436B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9A436B" w:rsidRPr="00135685" w:rsidRDefault="009A436B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9A436B" w:rsidRPr="00135685" w:rsidRDefault="00533CB1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8-6-35</w:t>
            </w:r>
          </w:p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9A436B" w:rsidRPr="00135685" w:rsidRDefault="00533CB1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9A436B" w:rsidRPr="00135685" w:rsidTr="0034491F">
        <w:trPr>
          <w:trHeight w:val="488"/>
        </w:trPr>
        <w:tc>
          <w:tcPr>
            <w:tcW w:w="4093" w:type="dxa"/>
            <w:hideMark/>
          </w:tcPr>
          <w:p w:rsidR="009A436B" w:rsidRPr="00135685" w:rsidRDefault="009A436B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кретарь исполнительного комитета</w:t>
            </w:r>
            <w:r w:rsidR="00533C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="00533C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9A436B" w:rsidRPr="00135685" w:rsidRDefault="009A436B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9A436B" w:rsidRPr="00135685" w:rsidRDefault="009A436B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</w:t>
            </w:r>
            <w:r w:rsidR="00533CB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38-6-1</w:t>
            </w: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9A436B" w:rsidRPr="00135685" w:rsidRDefault="00533CB1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9A436B" w:rsidRPr="00135685" w:rsidTr="0034491F">
        <w:tc>
          <w:tcPr>
            <w:tcW w:w="4093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A436B" w:rsidRPr="00135685" w:rsidTr="0034491F">
        <w:tc>
          <w:tcPr>
            <w:tcW w:w="4093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</w:p>
        </w:tc>
      </w:tr>
    </w:tbl>
    <w:p w:rsidR="009A436B" w:rsidRPr="00135685" w:rsidRDefault="009A436B" w:rsidP="009A436B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9A436B" w:rsidRPr="00135685" w:rsidRDefault="009A436B" w:rsidP="009A436B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A436B" w:rsidRPr="00135685" w:rsidRDefault="009A436B" w:rsidP="009A436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436B" w:rsidRPr="00135685" w:rsidRDefault="009A436B" w:rsidP="009A43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3568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 </w:t>
      </w:r>
      <w:proofErr w:type="spellStart"/>
      <w:r w:rsidR="007E4D5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ольшецильнинского</w:t>
      </w:r>
      <w:proofErr w:type="spellEnd"/>
      <w:r w:rsidRPr="0013568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9A436B" w:rsidRPr="00135685" w:rsidRDefault="009A436B" w:rsidP="009A43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9A436B" w:rsidRPr="00135685" w:rsidTr="0034491F">
        <w:trPr>
          <w:trHeight w:val="488"/>
        </w:trPr>
        <w:tc>
          <w:tcPr>
            <w:tcW w:w="3800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9A436B" w:rsidRPr="00135685" w:rsidTr="0034491F">
        <w:tc>
          <w:tcPr>
            <w:tcW w:w="3800" w:type="dxa"/>
            <w:hideMark/>
          </w:tcPr>
          <w:p w:rsidR="009A436B" w:rsidRPr="00135685" w:rsidRDefault="009A436B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="007E4D5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9A436B" w:rsidRPr="00135685" w:rsidRDefault="009A436B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9A436B" w:rsidRPr="00135685" w:rsidRDefault="009A436B" w:rsidP="0034491F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3568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9A436B" w:rsidRPr="00352CEB" w:rsidRDefault="00352CE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8-6-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35</w:t>
            </w:r>
            <w:bookmarkStart w:id="3" w:name="_GoBack"/>
            <w:bookmarkEnd w:id="3"/>
          </w:p>
          <w:p w:rsidR="009A436B" w:rsidRPr="00135685" w:rsidRDefault="009A436B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hideMark/>
          </w:tcPr>
          <w:p w:rsidR="009A436B" w:rsidRPr="00135685" w:rsidRDefault="00533CB1" w:rsidP="0034491F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Bcel.Drz@tatar.ru</w:t>
            </w:r>
          </w:p>
        </w:tc>
      </w:tr>
    </w:tbl>
    <w:p w:rsidR="009A436B" w:rsidRPr="00135685" w:rsidRDefault="009A436B" w:rsidP="009A436B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A436B" w:rsidRDefault="009A436B" w:rsidP="009A436B">
      <w:pPr>
        <w:spacing w:after="0"/>
        <w:jc w:val="center"/>
      </w:pPr>
    </w:p>
    <w:p w:rsidR="00172A9D" w:rsidRDefault="00172A9D" w:rsidP="009A436B">
      <w:pPr>
        <w:spacing w:after="0" w:line="240" w:lineRule="auto"/>
        <w:ind w:left="5103"/>
        <w:jc w:val="right"/>
      </w:pPr>
    </w:p>
    <w:sectPr w:rsidR="00172A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61D2" w:rsidRDefault="00FE61D2" w:rsidP="00BD237B">
      <w:pPr>
        <w:spacing w:after="0" w:line="240" w:lineRule="auto"/>
      </w:pPr>
      <w:r>
        <w:separator/>
      </w:r>
    </w:p>
  </w:endnote>
  <w:endnote w:type="continuationSeparator" w:id="0">
    <w:p w:rsidR="00FE61D2" w:rsidRDefault="00FE61D2" w:rsidP="00BD23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altName w:val="Times New Roman"/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61D2" w:rsidRDefault="00FE61D2" w:rsidP="00BD237B">
      <w:pPr>
        <w:spacing w:after="0" w:line="240" w:lineRule="auto"/>
      </w:pPr>
      <w:r>
        <w:separator/>
      </w:r>
    </w:p>
  </w:footnote>
  <w:footnote w:type="continuationSeparator" w:id="0">
    <w:p w:rsidR="00FE61D2" w:rsidRDefault="00FE61D2" w:rsidP="00BD237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0E67"/>
    <w:rsid w:val="00172A9D"/>
    <w:rsid w:val="001F7D6A"/>
    <w:rsid w:val="00342145"/>
    <w:rsid w:val="00352CEB"/>
    <w:rsid w:val="003564F0"/>
    <w:rsid w:val="003B1A0D"/>
    <w:rsid w:val="00410E67"/>
    <w:rsid w:val="004934E0"/>
    <w:rsid w:val="00533CB1"/>
    <w:rsid w:val="007E4D59"/>
    <w:rsid w:val="00846359"/>
    <w:rsid w:val="00905F65"/>
    <w:rsid w:val="009A076B"/>
    <w:rsid w:val="009A436B"/>
    <w:rsid w:val="00A77CC8"/>
    <w:rsid w:val="00AA3416"/>
    <w:rsid w:val="00AA3E6D"/>
    <w:rsid w:val="00AD14FF"/>
    <w:rsid w:val="00BD237B"/>
    <w:rsid w:val="00CF2B9C"/>
    <w:rsid w:val="00D72C24"/>
    <w:rsid w:val="00E42A28"/>
    <w:rsid w:val="00FD2139"/>
    <w:rsid w:val="00FE184F"/>
    <w:rsid w:val="00FE6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D14FF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D23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D237B"/>
  </w:style>
  <w:style w:type="paragraph" w:styleId="a6">
    <w:name w:val="footer"/>
    <w:basedOn w:val="a"/>
    <w:link w:val="a7"/>
    <w:uiPriority w:val="99"/>
    <w:unhideWhenUsed/>
    <w:rsid w:val="00BD23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D237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4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D14FF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D23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D237B"/>
  </w:style>
  <w:style w:type="paragraph" w:styleId="a6">
    <w:name w:val="footer"/>
    <w:basedOn w:val="a"/>
    <w:link w:val="a7"/>
    <w:uiPriority w:val="99"/>
    <w:unhideWhenUsed/>
    <w:rsid w:val="00BD23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D23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7309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rogganoye.tatarstan.ru" TargetMode="External"/><Relationship Id="rId13" Type="http://schemas.openxmlformats.org/officeDocument/2006/relationships/hyperlink" Target="http://uslugi.tatar.ru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drogganoye.tatarstan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www.aksubayevo.tatar.ru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gosuslugi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24</Pages>
  <Words>5357</Words>
  <Characters>30537</Characters>
  <Application>Microsoft Office Word</Application>
  <DocSecurity>0</DocSecurity>
  <Lines>254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П Шланги</dc:creator>
  <cp:keywords/>
  <dc:description/>
  <cp:lastModifiedBy>Секретарь</cp:lastModifiedBy>
  <cp:revision>19</cp:revision>
  <dcterms:created xsi:type="dcterms:W3CDTF">2016-01-27T07:26:00Z</dcterms:created>
  <dcterms:modified xsi:type="dcterms:W3CDTF">2016-01-30T06:35:00Z</dcterms:modified>
</cp:coreProperties>
</file>